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FCC1D3" w14:textId="77777777" w:rsidR="00402C76" w:rsidRPr="000C2B56" w:rsidRDefault="00402C76" w:rsidP="00402C76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2A49FAF" w14:textId="77777777" w:rsidR="00402C76" w:rsidRPr="000C2B56" w:rsidRDefault="00402C76" w:rsidP="00402C76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208EC2DC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FD633F0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779332A2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650A76BF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D7A6E01" w14:textId="77777777" w:rsidR="00402C76" w:rsidRPr="00C248E0" w:rsidRDefault="00402C76" w:rsidP="00402C76">
      <w:pPr>
        <w:spacing w:before="240" w:after="160" w:line="254" w:lineRule="auto"/>
        <w:rPr>
          <w:sz w:val="28"/>
          <w:szCs w:val="28"/>
          <w:lang w:val="ru-RU"/>
        </w:rPr>
      </w:pPr>
    </w:p>
    <w:p w14:paraId="3CDAF66D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72C9A2D" w14:textId="1A4E4946" w:rsidR="00402C76" w:rsidRPr="00553E26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Pr="00553E26">
        <w:rPr>
          <w:rFonts w:ascii="Times New Roman" w:eastAsia="Times New Roman" w:hAnsi="Times New Roman" w:cs="Times New Roman"/>
          <w:sz w:val="28"/>
          <w:szCs w:val="28"/>
          <w:lang w:val="ru-RU"/>
        </w:rPr>
        <w:t>7.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45237D60" w14:textId="77777777" w:rsidR="00402C76" w:rsidRPr="00C248E0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D8D9B38" w14:textId="77777777" w:rsidR="00402C76" w:rsidRPr="0065437A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C88C142" w14:textId="77777777" w:rsidR="00402C76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56ADC03" w14:textId="77777777" w:rsidR="00402C76" w:rsidRPr="00690F13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875387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59C463A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73ECCEE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F48803B" w14:textId="77777777" w:rsidR="00402C76" w:rsidRPr="00C248E0" w:rsidRDefault="00402C76" w:rsidP="00402C76">
      <w:pPr>
        <w:spacing w:before="240" w:after="160" w:line="254" w:lineRule="auto"/>
        <w:rPr>
          <w:sz w:val="28"/>
          <w:szCs w:val="28"/>
          <w:lang w:val="ru-RU"/>
        </w:rPr>
      </w:pPr>
    </w:p>
    <w:p w14:paraId="0B6C3300" w14:textId="77777777" w:rsidR="00402C76" w:rsidRPr="00C248E0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50ED3920" w14:textId="77777777" w:rsidR="00402C76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И.</w:t>
      </w:r>
    </w:p>
    <w:p w14:paraId="37B56E52" w14:textId="77777777" w:rsidR="00402C76" w:rsidRPr="004B541C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35100</w:t>
      </w:r>
      <w:r w:rsidRPr="004B541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465616A2" w14:textId="77777777" w:rsidR="00402C76" w:rsidRPr="00C248E0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6FAF0C55" w14:textId="77777777" w:rsidR="00402C76" w:rsidRPr="00C248E0" w:rsidRDefault="00402C76" w:rsidP="00402C76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978FDA9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1A7FBB6" w14:textId="77777777" w:rsidR="00402C76" w:rsidRPr="005548A3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696C910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1C83D6E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9E99BBA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30D9223" w14:textId="69E9658C" w:rsidR="00382261" w:rsidRDefault="00843BBD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752C3116" w14:textId="77777777" w:rsidR="008F7840" w:rsidRPr="008F7840" w:rsidRDefault="008F7840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E5CE692" w14:textId="0E7926DC" w:rsidR="00CE40C3" w:rsidRDefault="000A14BC" w:rsidP="00E52E0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0A14BC">
        <w:rPr>
          <w:rFonts w:ascii="Times New Roman" w:hAnsi="Times New Roman" w:cs="Times New Roman"/>
          <w:sz w:val="28"/>
          <w:szCs w:val="28"/>
          <w:lang w:val="ru-RU"/>
        </w:rPr>
        <w:t>Преобразовать матрицу смежности в списки инцидентности.</w:t>
      </w:r>
    </w:p>
    <w:p w14:paraId="55282A84" w14:textId="77777777" w:rsidR="00F75252" w:rsidRPr="00F75252" w:rsidRDefault="00F75252" w:rsidP="00E52E0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0F95445" w14:textId="4F0625B1" w:rsidR="00843BBD" w:rsidRPr="00AC0CC5" w:rsidRDefault="00843BBD" w:rsidP="00843BB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C0C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C0C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AC0CC5">
        <w:rPr>
          <w:rFonts w:ascii="Times New Roman" w:hAnsi="Times New Roman" w:cs="Times New Roman"/>
          <w:b/>
          <w:sz w:val="28"/>
          <w:szCs w:val="28"/>
        </w:rPr>
        <w:t>:</w:t>
      </w:r>
    </w:p>
    <w:p w14:paraId="6BF470E7" w14:textId="77777777" w:rsidR="00D54CA2" w:rsidRPr="008F7840" w:rsidRDefault="00D54CA2" w:rsidP="002C341A">
      <w:pPr>
        <w:rPr>
          <w:rFonts w:ascii="Consolas" w:hAnsi="Consolas" w:cs="Times New Roman"/>
          <w:bCs/>
          <w:sz w:val="18"/>
          <w:szCs w:val="18"/>
        </w:rPr>
      </w:pPr>
    </w:p>
    <w:p w14:paraId="664AF4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8059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AF777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72B3DD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9363B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308E32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5A25A2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70E3A6F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Menu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889C5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id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Imaging.Pngimage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Ext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6988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39907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30CD0FD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S_CODE = (CORRECT, INCORRECT_RANGE, EXTRA_DATA, IS_NOT_READABLE,</w:t>
      </w:r>
    </w:p>
    <w:p w14:paraId="45E4EF03" w14:textId="4319458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IS_NOT_WRITEABLE, INCORRECT_DATA_IN_FILE, INCORRECT_NUMS_AMOUNT);</w:t>
      </w:r>
    </w:p>
    <w:p w14:paraId="7AB22C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05CE9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7CFE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rray Of Integer;</w:t>
      </w:r>
    </w:p>
    <w:p w14:paraId="013FCC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Integer;</w:t>
      </w:r>
    </w:p>
    <w:p w14:paraId="07A4C94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7C9AE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^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442B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54A9B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Record</w:t>
      </w:r>
    </w:p>
    <w:p w14:paraId="3A3699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Value: Char;</w:t>
      </w:r>
    </w:p>
    <w:p w14:paraId="5BB8DE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Nex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E4123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3FB9F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72854F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11510B6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D306A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MainMenu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Menu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73A8A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196F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C8E6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3EDE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ineSeparato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D817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xi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0A27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8ABA4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1837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penDialog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0641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aveDialog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05E4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d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2C19A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E14B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90FB9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5D7CD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8BFF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ask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C679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641B3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8952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68FFC3E5" w14:textId="7F7BA4C8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370B25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98222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64381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3C8D47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xi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8B10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6406C3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8F43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3ECFF1D" w14:textId="18B653DE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ContextPopu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ousePo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P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Handled: Boolean);</w:t>
      </w:r>
    </w:p>
    <w:p w14:paraId="6603F48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086DE7A4" w14:textId="09E90DA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B5C24B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33A88F54" w14:textId="5046CE11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A70E72" w14:textId="4703C813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SetEdit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Const Value: String);</w:t>
      </w:r>
    </w:p>
    <w:p w14:paraId="02E20E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57B0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12C10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DrawCe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tate: </w:t>
      </w:r>
    </w:p>
    <w:p w14:paraId="75885E37" w14:textId="4DB44CB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GridDraw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9361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00443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2EA3657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D7912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38C3B0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653B8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4E4CE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8D43D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14C22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E779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B3141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4BBBA6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8ED52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38F93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08C2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91D30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 = True;</w:t>
      </w:r>
    </w:p>
    <w:p w14:paraId="7FC795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D10B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CAE82B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Const</w:t>
      </w:r>
    </w:p>
    <w:p w14:paraId="0DDAB2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DIGITS = ['0'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..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'9'];</w:t>
      </w:r>
    </w:p>
    <w:p w14:paraId="1A00AA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ACKSPACE = #8;</w:t>
      </w:r>
    </w:p>
    <w:p w14:paraId="26A95E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ONE = #0;</w:t>
      </w:r>
    </w:p>
    <w:p w14:paraId="12287D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S: Array [ERRORS_CODE] Of String = ('', '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Значение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адает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!', </w:t>
      </w:r>
    </w:p>
    <w:p w14:paraId="269564BB" w14:textId="0F7328C5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'Лишние данные в файле!',</w:t>
      </w:r>
    </w:p>
    <w:p w14:paraId="4C461F8B" w14:textId="7903013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Файл закрыт для чтения!', 'Файл закрыт для записи!',</w:t>
      </w:r>
    </w:p>
    <w:p w14:paraId="3934E785" w14:textId="6B7CD0A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Некорректный тип данных в файле!',</w:t>
      </w:r>
    </w:p>
    <w:p w14:paraId="3DA2B2DB" w14:textId="41C15B0D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Неправильное количество чисел в файле!');</w:t>
      </w:r>
    </w:p>
    <w:p w14:paraId="25B457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>MIN_N = 1;</w:t>
      </w:r>
    </w:p>
    <w:p w14:paraId="129617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MAX_N = 9;</w:t>
      </w:r>
    </w:p>
    <w:p w14:paraId="2318BA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MIN_NUM = 0;</w:t>
      </w:r>
    </w:p>
    <w:p w14:paraId="06BA4C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MAX_NUM = 1;</w:t>
      </w:r>
    </w:p>
    <w:p w14:paraId="342425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9BC068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: String; MIN, MAX: Integer): Boolean;</w:t>
      </w:r>
    </w:p>
    <w:p w14:paraId="6D5383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7FB996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4A385D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: Real;</w:t>
      </w:r>
    </w:p>
    <w:p w14:paraId="6F633A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CB854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69846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um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trToFloa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Text);</w:t>
      </w:r>
    </w:p>
    <w:p w14:paraId="2ACA2D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) Or (Num &gt; MAX) Then</w:t>
      </w:r>
    </w:p>
    <w:p w14:paraId="294B12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021A3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7FCA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72868A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E7EF9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Developer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30C45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1E924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37CA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F7129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.Cre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535DD5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.ShowModa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1C5E7D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.Fre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5B29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45F4E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74130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Instruction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B0160E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EF070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165A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9A2289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.Cre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2CFD19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.ShowModa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D976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.Fre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9DB3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DEDFCC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0798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693C1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4336B4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73A7D8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9262E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1;</w:t>
      </w:r>
    </w:p>
    <w:p w14:paraId="18E4156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1;</w:t>
      </w:r>
    </w:p>
    <w:p w14:paraId="011573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5 Then</w:t>
      </w:r>
    </w:p>
    <w:p w14:paraId="2EFCA4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D4497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3B87D9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9CE8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4F9E8B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5D7B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6D470D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59ECF8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7302B5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5 + 32;</w:t>
      </w:r>
    </w:p>
    <w:p w14:paraId="6BE790F2" w14:textId="6EEC42F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5 + 32;</w:t>
      </w:r>
    </w:p>
    <w:p w14:paraId="6A65B243" w14:textId="45453D43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C4C0B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A749A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/';</w:t>
      </w:r>
    </w:p>
    <w:p w14:paraId="464857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o</w:t>
      </w:r>
    </w:p>
    <w:p w14:paraId="605DE9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DD7C2B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 - 1);</w:t>
      </w:r>
    </w:p>
    <w:p w14:paraId="2956A7E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, 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 - 1);</w:t>
      </w:r>
    </w:p>
    <w:p w14:paraId="7C74EBB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C83A3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11C6F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AFFB9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7110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F9B8DA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J, I: Integer;</w:t>
      </w:r>
    </w:p>
    <w:p w14:paraId="4D972B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B6A89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0119CE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5608B07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, J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26662C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8D497C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C123B34" w14:textId="51D2BC04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Key: Cha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Text: String; Const MIN, MAX: Integer);</w:t>
      </w:r>
    </w:p>
    <w:p w14:paraId="62763B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CC4DAB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570742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C8730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arInSe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Key, DIGITS) Or (Key = BACKSPACE)) And</w:t>
      </w:r>
    </w:p>
    <w:p w14:paraId="796A13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(Key &lt;&gt; '0');</w:t>
      </w:r>
    </w:p>
    <w:p w14:paraId="758796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gt; 0) And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)) Then</w:t>
      </w:r>
    </w:p>
    <w:p w14:paraId="6DB0971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2AA0B00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And (Key &lt;&gt; BACKSPACE) Then</w:t>
      </w:r>
    </w:p>
    <w:p w14:paraId="718F088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Text + Key, MIN, MAX);</w:t>
      </w:r>
    </w:p>
    <w:p w14:paraId="17476ED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No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2A7457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4C3D18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ECF40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FE749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6F98EE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EED05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EF12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7F9790C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49AB1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6DA7FC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088F8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Nil Do</w:t>
      </w:r>
    </w:p>
    <w:p w14:paraId="01A90E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4D8B639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.Next;</w:t>
      </w:r>
    </w:p>
    <w:p w14:paraId="7778F4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65AB4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ispose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C0B8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4C6D90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ispose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);</w:t>
      </w:r>
    </w:p>
    <w:p w14:paraId="224EE64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47E5446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0);</w:t>
      </w:r>
    </w:p>
    <w:p w14:paraId="417EF5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E9CD2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1387F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7EAD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9D8CD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: Integer;</w:t>
      </w:r>
    </w:p>
    <w:p w14:paraId="5D3FC0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1BB236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'') Or Not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y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Num) Then</w:t>
      </w:r>
    </w:p>
    <w:p w14:paraId="334A301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022A33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BDC40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BAF182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73E20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5663FC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EA9D4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243C45E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752FDD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5E222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4F3FAA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875245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FEF0D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)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6987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E7B34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&gt; 0 Then</w:t>
      </w:r>
    </w:p>
    <w:p w14:paraId="179E0A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F77C7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56DB6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CFDF5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5AD18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C8951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12B6025" w14:textId="0662A902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ContextPopu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ousePo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P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Handled: Boolean);</w:t>
      </w:r>
    </w:p>
    <w:p w14:paraId="481433B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120B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Handled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1404F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B4986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BBFA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C77D0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B88A8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Key = VK_DELETE) Then</w:t>
      </w:r>
    </w:p>
    <w:p w14:paraId="14A704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665D0A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sShif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Shift) Or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sCtr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In Shift)) And</w:t>
      </w:r>
    </w:p>
    <w:p w14:paraId="1A5601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ot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(Key = VK_RIGHT) Or (Key = VK_LEFT)) Then</w:t>
      </w:r>
    </w:p>
    <w:p w14:paraId="7087B1E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20C1DA8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7E8D8E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28D6D3" w14:textId="1B762D8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C644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C39198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Key, Shift);</w:t>
      </w:r>
    </w:p>
    <w:p w14:paraId="2594E1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B9EB1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20F20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496B49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3E9973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</w:t>
      </w:r>
    </w:p>
    <w:p w14:paraId="235A5E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xt: String;</w:t>
      </w:r>
    </w:p>
    <w:p w14:paraId="5CE3D4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B4ED4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A3568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DE4742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Key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Text, MIN_N, MAX_N);</w:t>
      </w:r>
    </w:p>
    <w:p w14:paraId="00493B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4866CC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9427B5D" w14:textId="5DF99BD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6837AA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D0448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Key, Shift);</w:t>
      </w:r>
    </w:p>
    <w:p w14:paraId="6858AB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>End;</w:t>
      </w:r>
    </w:p>
    <w:p w14:paraId="2CA692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D53BE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Boolean;</w:t>
      </w:r>
    </w:p>
    <w:p w14:paraId="60BFD4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A5074B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3B9AF4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ol, Row, Num: Integer;</w:t>
      </w:r>
    </w:p>
    <w:p w14:paraId="42998F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81E11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'';</w:t>
      </w:r>
    </w:p>
    <w:p w14:paraId="54A424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3818E7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nd (Row &lt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Do</w:t>
      </w:r>
    </w:p>
    <w:p w14:paraId="2E87C1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91DE6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l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7B24C3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nd (Col &lt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Do</w:t>
      </w:r>
    </w:p>
    <w:p w14:paraId="4C6F63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685465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MatrixGrid.Cells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[Col, Row] = '') Or</w:t>
      </w:r>
    </w:p>
    <w:p w14:paraId="08D7D0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Not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y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Col, Row], Num) Then</w:t>
      </w:r>
    </w:p>
    <w:p w14:paraId="5A7130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3568A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c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Col);</w:t>
      </w:r>
    </w:p>
    <w:p w14:paraId="6A0A82D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304A78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c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);</w:t>
      </w:r>
    </w:p>
    <w:p w14:paraId="33F328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2584D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98EF2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61BE0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67A71C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326AAE2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1A84B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713A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xt: String;</w:t>
      </w:r>
    </w:p>
    <w:p w14:paraId="42D026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66DA1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nder);</w:t>
      </w:r>
    </w:p>
    <w:p w14:paraId="76E4FDB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ed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InplaceEdito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49E5C0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E086E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InplaceEditor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8248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) &gt; 0) And (Key &lt;&gt; BACKSPACE) Then</w:t>
      </w:r>
    </w:p>
    <w:p w14:paraId="451FB53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</w:t>
      </w:r>
    </w:p>
    <w:p w14:paraId="6C76C7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lse If (Key &lt;&gt; '1') And (Key &lt;&gt; '0') And (Key &lt;&gt; BACKSPACE) Then</w:t>
      </w:r>
    </w:p>
    <w:p w14:paraId="23C9DA0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11BD0ED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CEF03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86A1F5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2F020FC" w14:textId="361AC88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SetEdit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Const Value: String);</w:t>
      </w:r>
    </w:p>
    <w:p w14:paraId="112E43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6D8E6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0C83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D2F86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7349B7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E1823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F0DC3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E0600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&gt; 0 Then</w:t>
      </w:r>
    </w:p>
    <w:p w14:paraId="074A1B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0CE9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76D10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1ECE0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Exi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ED1A5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BB88F4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225D315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C39D5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1D1D0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692D17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1E5EE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onfirmation: Integer;</w:t>
      </w:r>
    </w:p>
    <w:p w14:paraId="6CF3F4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5FA04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False) Then</w:t>
      </w:r>
    </w:p>
    <w:p w14:paraId="437AE3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5C694D5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nfirmation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essageBox</w:t>
      </w:r>
      <w:proofErr w:type="spellEnd"/>
    </w:p>
    <w:p w14:paraId="4EC924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('Вы не сохранили файл, хотите ли сохранить?', 'Выход',</w:t>
      </w:r>
    </w:p>
    <w:p w14:paraId="1590D6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B_YESNOCANC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MB_ICONQUESTION + MB_DEFBUTTON2);</w:t>
      </w:r>
    </w:p>
    <w:p w14:paraId="707E8AF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Case Confirmation Of</w:t>
      </w:r>
    </w:p>
    <w:p w14:paraId="41A69D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Y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2FED25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Begin</w:t>
      </w:r>
    </w:p>
    <w:p w14:paraId="37C3B4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Sender);</w:t>
      </w:r>
    </w:p>
    <w:p w14:paraId="69EAC44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True Then</w:t>
      </w:r>
    </w:p>
    <w:p w14:paraId="6E789A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</w:t>
      </w:r>
    </w:p>
    <w:p w14:paraId="23D0ED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lse</w:t>
      </w:r>
    </w:p>
    <w:p w14:paraId="2129A2B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53F5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End;</w:t>
      </w:r>
    </w:p>
    <w:p w14:paraId="10F9A5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No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545173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3D869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Canc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3041A1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0D257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074B7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18BA15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5CBEDD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B702B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nfirmation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действительно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йти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?',</w:t>
      </w:r>
    </w:p>
    <w:p w14:paraId="494D6623" w14:textId="43FA281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     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ход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 MB_YESNO + MB_ICONQUESTION + MB_DEFBUTTON2);</w:t>
      </w:r>
    </w:p>
    <w:p w14:paraId="395420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nfirmation = IDYES;</w:t>
      </w:r>
    </w:p>
    <w:p w14:paraId="6B71F19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D4E91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21DC3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D696FD7" w14:textId="1AC017BA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Form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60F46F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C77F6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13B46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1852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213C18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3AF38C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2C59DA9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0E236E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06464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267FB8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ry</w:t>
      </w:r>
    </w:p>
    <w:p w14:paraId="0CDE840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ry</w:t>
      </w:r>
    </w:p>
    <w:p w14:paraId="4F7AC0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Reset(F);</w:t>
      </w:r>
    </w:p>
    <w:p w14:paraId="33321A0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inally</w:t>
      </w:r>
    </w:p>
    <w:p w14:paraId="241E71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3EEFD4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11B06D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38715DE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S_NOT_READABLE;</w:t>
      </w:r>
    </w:p>
    <w:p w14:paraId="702BB6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5802D2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7F610D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93DB9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A5DAB0E" w14:textId="337C7239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Num: Integer; Const MIN, MAX: Integer) : ERRORS_CODE;</w:t>
      </w:r>
    </w:p>
    <w:p w14:paraId="267831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C1D0B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3155CE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3DB33A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4B5A8F4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ry</w:t>
      </w:r>
    </w:p>
    <w:p w14:paraId="6C3659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, Num);</w:t>
      </w:r>
    </w:p>
    <w:p w14:paraId="7C126A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698861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DATA_IN_FILE;</w:t>
      </w:r>
    </w:p>
    <w:p w14:paraId="300FAB5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42CAF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Error = CORRECT) And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Num), MIN, MAX)) Then</w:t>
      </w:r>
    </w:p>
    <w:p w14:paraId="2166CF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RANGE;</w:t>
      </w:r>
    </w:p>
    <w:p w14:paraId="003238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21B8689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A90EA8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4813E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): ERRORS_CODE;</w:t>
      </w:r>
    </w:p>
    <w:p w14:paraId="4D58627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2C7456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41BF55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644555C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>Begin</w:t>
      </w:r>
    </w:p>
    <w:p w14:paraId="52F7E3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0AEDA72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5A330F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) Do</w:t>
      </w:r>
    </w:p>
    <w:p w14:paraId="73E8D3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5FBBE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 &lt;&gt; ' ' Then</w:t>
      </w:r>
    </w:p>
    <w:p w14:paraId="65D72F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XTRA_DATA;</w:t>
      </w:r>
    </w:p>
    <w:p w14:paraId="0B52D3A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c(I);</w:t>
      </w:r>
    </w:p>
    <w:p w14:paraId="038E55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6826D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54B018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2A20A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894F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37BDDC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9B914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1C5BB64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, Order: Integer;</w:t>
      </w:r>
    </w:p>
    <w:p w14:paraId="056C6B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631AA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, J: Integer;</w:t>
      </w:r>
    </w:p>
    <w:p w14:paraId="1403616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60BB63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FE099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3674F5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3FED37C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Reset(F);</w:t>
      </w:r>
    </w:p>
    <w:p w14:paraId="0A809A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Num, MIN_N + 1, MAX_N);</w:t>
      </w:r>
    </w:p>
    <w:p w14:paraId="02A625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3AF1ED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E21575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204F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A0DD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0644C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12D7958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Num);</w:t>
      </w:r>
    </w:p>
    <w:p w14:paraId="738F48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um;</w:t>
      </w:r>
    </w:p>
    <w:p w14:paraId="5AEBE9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77661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, Order, Order);</w:t>
      </w:r>
    </w:p>
    <w:p w14:paraId="037CC7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4FFA7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(Error = CORRECT) And (I &lt; Order) Do</w:t>
      </w:r>
    </w:p>
    <w:p w14:paraId="3EDB76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4589A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561E0E1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 CORRECT) And Not EOF(F) And (J &lt; Order) Do</w:t>
      </w:r>
    </w:p>
    <w:p w14:paraId="5A0ED5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6151D3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Matrix[I, J], MIN_NUM, MAX_NUM);</w:t>
      </w:r>
    </w:p>
    <w:p w14:paraId="730F19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nc(J);</w:t>
      </w:r>
    </w:p>
    <w:p w14:paraId="256198F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2C364B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F0771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91670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c(I);</w:t>
      </w:r>
    </w:p>
    <w:p w14:paraId="4CDC08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04405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Error = CORRECT) And (J &lt;&gt; Order) Then</w:t>
      </w:r>
    </w:p>
    <w:p w14:paraId="3C8446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NUMS_AMOUNT;</w:t>
      </w:r>
    </w:p>
    <w:p w14:paraId="398532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5DFA5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2FD63C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8DB715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Num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98AA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6CC316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13477D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38A4545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J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Matrix[I - 1, J - 1]);</w:t>
      </w:r>
    </w:p>
    <w:p w14:paraId="13450E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5B3752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46872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5F6C3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46B9CE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61254E6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F3EC3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5E3C0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D4A531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7615F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I, J, K: Integer;</w:t>
      </w:r>
    </w:p>
    <w:p w14:paraId="7D8993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mp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E8AA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5D010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Length(Matrix));</w:t>
      </w:r>
    </w:p>
    <w:p w14:paraId="4A1155C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16143C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156AEB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ew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);</w:t>
      </w:r>
    </w:p>
    <w:p w14:paraId="1578BC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Nil;</w:t>
      </w:r>
    </w:p>
    <w:p w14:paraId="53EA32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5A979E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Matrix) - 1 Do</w:t>
      </w:r>
    </w:p>
    <w:p w14:paraId="05B952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319FC9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 To Matrix[I, J] Do</w:t>
      </w:r>
    </w:p>
    <w:p w14:paraId="5A0BBA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0EF4C1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ew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EA2CCD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98F5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Valu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J);</w:t>
      </w:r>
    </w:p>
    <w:p w14:paraId="550190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il;</w:t>
      </w:r>
    </w:p>
    <w:p w14:paraId="3815C0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3590B7A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BE17D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49B1A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D662F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4449C8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ke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366E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E4803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2;</w:t>
      </w:r>
    </w:p>
    <w:p w14:paraId="4BBA4E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6006D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F32C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20 *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EC5A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4 Then</w:t>
      </w:r>
    </w:p>
    <w:p w14:paraId="4C6B64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F0D35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48C8F8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2;</w:t>
      </w:r>
    </w:p>
    <w:p w14:paraId="6104C4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[0]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] + 10;</w:t>
      </w:r>
    </w:p>
    <w:p w14:paraId="0EFF8E0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7CF7441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4FBA84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357487B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3 + 2;</w:t>
      </w:r>
    </w:p>
    <w:p w14:paraId="52862C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[0]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] + 42;</w:t>
      </w:r>
    </w:p>
    <w:p w14:paraId="0057A2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D0262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F79F8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549CC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B29B03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958E7D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2C425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49F120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428977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mp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B920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F1108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1B91DA2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56BC0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51B736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) + ':';</w:t>
      </w:r>
    </w:p>
    <w:p w14:paraId="7CB04F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12DBB3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Nil Do</w:t>
      </w:r>
    </w:p>
    <w:p w14:paraId="117CF4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1C01D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'' Then</w:t>
      </w:r>
    </w:p>
    <w:p w14:paraId="424106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', ';</w:t>
      </w:r>
    </w:p>
    <w:p w14:paraId="5390B0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.Valu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BEE97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0E84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32FEAE8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79F3B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48888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74DD23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2A9C6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6205F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2ED5B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EEAFD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, J: Integer;</w:t>
      </w:r>
    </w:p>
    <w:p w14:paraId="2DDC5DB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A0304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Matrix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);</w:t>
      </w:r>
    </w:p>
    <w:p w14:paraId="60D35AD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275193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7F9A06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[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I - 1][J - 1]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J, I]);</w:t>
      </w:r>
    </w:p>
    <w:p w14:paraId="52E8A8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);</w:t>
      </w:r>
    </w:p>
    <w:p w14:paraId="42A091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ke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F98F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15F6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06A1C73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76534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09ABA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AE287D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F81D10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3D64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848ED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False Then</w:t>
      </w:r>
    </w:p>
    <w:p w14:paraId="60D17E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5FFF15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7E7B8D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FAA1F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6C83F8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1DD3D7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2FEE9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844F6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8B68C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4E26C6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0AB53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CC0B3E2" w14:textId="410CEAF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GridDrawCe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tate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GridDraw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7C1C03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EF7D3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1 Then</w:t>
      </w:r>
    </w:p>
    <w:p w14:paraId="34676D3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7ED691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08A835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Brush.Color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Wind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17FB7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FillRect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16A0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raw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Hand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Text), Length(Text)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7E1A3462" w14:textId="30B432A4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DT_CENTER Or DT_VCENTER Or DT_SINGLELINE);</w:t>
      </w:r>
    </w:p>
    <w:p w14:paraId="4E589AC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8366B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C627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EE431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pen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34B19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31261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7320A5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82B1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1ED31B2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3C690C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.Execu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13ACC65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64192E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.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CACA0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585C6A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7823C9A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Error = CORRECT Then</w:t>
      </w:r>
    </w:p>
    <w:p w14:paraId="0FFC716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Sender);</w:t>
      </w:r>
    </w:p>
    <w:p w14:paraId="62972C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Error &lt;&gt; CORRECT Then</w:t>
      </w:r>
    </w:p>
    <w:p w14:paraId="1DA6057D" w14:textId="5D76846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Wide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ERRORS[Error]),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Ошибка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 MB_OK Or MB_ICONINFORMATION);</w:t>
      </w:r>
    </w:p>
    <w:p w14:paraId="052D4A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58287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B91F8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9E8BE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50ED0D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1317C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5276F4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88D52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20AA4BD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Try</w:t>
      </w:r>
    </w:p>
    <w:p w14:paraId="402CFE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ry</w:t>
      </w:r>
    </w:p>
    <w:p w14:paraId="192E59F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Append(F);</w:t>
      </w:r>
    </w:p>
    <w:p w14:paraId="223D29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inally</w:t>
      </w:r>
    </w:p>
    <w:p w14:paraId="1F6FC6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1E11043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DDC2B4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5274B5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_NOT_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26D96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123B6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721134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912C7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07598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6B9FB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DDBE9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0888A9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E551F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618740E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1CD2EB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2A3CB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.Execu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40D145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375263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.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BA61E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angeFile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'.txt');</w:t>
      </w:r>
    </w:p>
    <w:p w14:paraId="7F4B2F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6114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Ex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6169BE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30B442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0E6A90B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Error = CORRECT Then</w:t>
      </w:r>
    </w:p>
    <w:p w14:paraId="293D8B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392BE5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Append(F);</w:t>
      </w:r>
    </w:p>
    <w:p w14:paraId="640A3A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, #13#10, 'Списки инцидентности: ');</w:t>
      </w:r>
    </w:p>
    <w:p w14:paraId="77622A2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0BF869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) + ': ' +</w:t>
      </w:r>
    </w:p>
    <w:p w14:paraId="53F3F7B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]);</w:t>
      </w:r>
    </w:p>
    <w:p w14:paraId="517210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1FFE37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6A2C5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</w:t>
      </w:r>
    </w:p>
    <w:p w14:paraId="5D70F78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51D4B1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67AE97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Wide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ERRORS[Error]),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Ошибка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</w:t>
      </w:r>
    </w:p>
    <w:p w14:paraId="2FE483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MB_OK Or MB_ICONINFORMATION);</w:t>
      </w:r>
    </w:p>
    <w:p w14:paraId="6C9549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362213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5444CB1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</w:t>
      </w:r>
    </w:p>
    <w:p w14:paraId="6E3096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59157D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288BDB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Rewrite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18710D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, 'Списки инцидентности: ');</w:t>
      </w:r>
    </w:p>
    <w:p w14:paraId="44144A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598841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Ord('A') + I) + ': '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]);</w:t>
      </w:r>
    </w:p>
    <w:p w14:paraId="5B39F74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59CF35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D37106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447C32B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BB1F8B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5A019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5412282" w14:textId="3863E2AA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6EF58E40" w14:textId="5D5F2B94" w:rsidR="008F7840" w:rsidRPr="00790634" w:rsidRDefault="008F7840" w:rsidP="008F7840">
      <w:pPr>
        <w:ind w:right="-858"/>
        <w:rPr>
          <w:rFonts w:ascii="Consolas" w:eastAsia="Times New Roman" w:hAnsi="Consolas" w:cs="Times New Roman"/>
          <w:b/>
          <w:sz w:val="20"/>
          <w:szCs w:val="20"/>
        </w:rPr>
      </w:pPr>
    </w:p>
    <w:p w14:paraId="25C6061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E3E9F5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A933AC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1D43289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479984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37D2B63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9A4B26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E5CADC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845489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3ABD50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02191FE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8EA968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9D5AD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utton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B2B18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50CC7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4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C12EA7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2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278E58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8C78FF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0B0A9CD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3130960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2FF8C99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765B468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6AE8A1B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F5037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22924439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4FF255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10867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73043A8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4474F0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EAE7EC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7417E17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.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8F193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AC80DA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57C1A1D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A6B19A3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717B033" w14:textId="3B7A3D33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0FAB9A98" w14:textId="4556699F" w:rsidR="0076648E" w:rsidRPr="00790634" w:rsidRDefault="0076648E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EAB18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DA834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EB77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6D44729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5ECDE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1B1CDD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3D61A7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66DBB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ACAB1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CF9993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3E780AE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E4823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8AAE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DeveloperLabel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4D94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DeveloperLabel2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3DDB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26454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493C8DA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331367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0A6B3BC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EE17E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BC12D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CF7D9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B5F105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0286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E2BC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655AC5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65492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57F89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8D9F2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.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27D1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E8D16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2599A13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1CB34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1EB4E51" w14:textId="3B9E1AE3" w:rsidR="0076648E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280FFACC" w14:textId="0C1409AC" w:rsidR="008F7840" w:rsidRPr="000A14BC" w:rsidRDefault="008F7840" w:rsidP="00DF61DE">
      <w:pPr>
        <w:ind w:right="-858"/>
        <w:rPr>
          <w:rFonts w:ascii="Consolas" w:hAnsi="Consolas" w:cs="Times New Roman"/>
          <w:bCs/>
          <w:sz w:val="18"/>
          <w:szCs w:val="18"/>
        </w:rPr>
      </w:pPr>
    </w:p>
    <w:p w14:paraId="77C3CD0B" w14:textId="2D9E1CBA" w:rsidR="00F35E60" w:rsidRPr="000A14BC" w:rsidRDefault="00F35E60" w:rsidP="00DF61DE">
      <w:pPr>
        <w:ind w:right="-858"/>
        <w:rPr>
          <w:rFonts w:ascii="Consolas" w:hAnsi="Consolas" w:cs="Times New Roman"/>
          <w:bCs/>
          <w:sz w:val="18"/>
          <w:szCs w:val="18"/>
        </w:rPr>
      </w:pPr>
    </w:p>
    <w:p w14:paraId="6AB73795" w14:textId="77777777" w:rsidR="000A14BC" w:rsidRPr="00676F40" w:rsidRDefault="000A14BC" w:rsidP="00A0723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149BB5" w14:textId="1C119CC0" w:rsidR="00843BBD" w:rsidRPr="00EA03F8" w:rsidRDefault="00843BBD" w:rsidP="00843BBD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EA03F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EA03F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EA03F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3CA62620" w14:textId="77777777" w:rsidR="00843BBD" w:rsidRPr="00EA03F8" w:rsidRDefault="00843BBD" w:rsidP="00843BB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7668CD8" w14:textId="77777777" w:rsidR="00EA03F8" w:rsidRPr="00EA03F8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</w:t>
      </w:r>
      <w:r w:rsidRPr="00EA03F8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 w:cs="Times New Roman"/>
          <w:bCs/>
          <w:sz w:val="20"/>
          <w:szCs w:val="20"/>
        </w:rPr>
        <w:t>lab</w:t>
      </w:r>
      <w:r w:rsidRPr="00EA03F8">
        <w:rPr>
          <w:rFonts w:ascii="Consolas" w:hAnsi="Consolas" w:cs="Times New Roman"/>
          <w:bCs/>
          <w:sz w:val="20"/>
          <w:szCs w:val="20"/>
          <w:lang w:val="ru-RU"/>
        </w:rPr>
        <w:t>72;</w:t>
      </w:r>
    </w:p>
    <w:p w14:paraId="0435FC1C" w14:textId="77777777" w:rsidR="00EA03F8" w:rsidRPr="00EA03F8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2615762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Scanne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062373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72ED27A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ublic class Main {</w:t>
      </w:r>
    </w:p>
    <w:p w14:paraId="0F16F00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7E025B5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B77C21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7C5D0AD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1877012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UCCESS,</w:t>
      </w:r>
    </w:p>
    <w:p w14:paraId="2873FDA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CORRECT_DATA,</w:t>
      </w:r>
    </w:p>
    <w:p w14:paraId="04D5AF6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UCH_ELEMENT_ALREADY_EXIST,</w:t>
      </w:r>
    </w:p>
    <w:p w14:paraId="14B6D8D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_NOT_CORRECT,</w:t>
      </w:r>
    </w:p>
    <w:p w14:paraId="45A8679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_NOT_CORRECT,</w:t>
      </w:r>
    </w:p>
    <w:p w14:paraId="689B2FB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GRAPH_NOT_EXIST,</w:t>
      </w:r>
    </w:p>
    <w:p w14:paraId="2482AF9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495FB9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Choice {</w:t>
      </w:r>
    </w:p>
    <w:p w14:paraId="48E2506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reateGraph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Создать новый граф"),</w:t>
      </w:r>
    </w:p>
    <w:p w14:paraId="2D33A39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обавить вершину"),</w:t>
      </w:r>
    </w:p>
    <w:p w14:paraId="31178A5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обавить ребро"),</w:t>
      </w:r>
    </w:p>
    <w:p w14:paraId="6F23AF3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Вывести граф"),</w:t>
      </w:r>
    </w:p>
    <w:p w14:paraId="4706530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matrix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Матрица смежности"),</w:t>
      </w:r>
    </w:p>
    <w:p w14:paraId="58AC49A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Удалить вершину"),</w:t>
      </w:r>
    </w:p>
    <w:p w14:paraId="6491524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Удалить ребро"),</w:t>
      </w:r>
    </w:p>
    <w:p w14:paraId="360EF8E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findW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Найти кратчайшие"),</w:t>
      </w:r>
    </w:p>
    <w:p w14:paraId="776FF18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E44B67">
        <w:rPr>
          <w:rFonts w:ascii="Consolas" w:hAnsi="Consolas" w:cs="Times New Roman"/>
          <w:bCs/>
          <w:sz w:val="20"/>
          <w:szCs w:val="20"/>
        </w:rPr>
        <w:t>close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Закры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1C920E6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2A3E719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private final String inf;</w:t>
      </w:r>
    </w:p>
    <w:p w14:paraId="389852D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(String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fLin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46B0048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this.inf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fLin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9A9E4B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35B8132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private String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){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 + ") " + this.inf;}</w:t>
      </w:r>
    </w:p>
    <w:p w14:paraId="71C299E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1960BC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final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] ERRORS = {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Удача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,</w:t>
      </w:r>
    </w:p>
    <w:p w14:paraId="044DBBD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           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анные некорректные или число слишком большое (должно быть от %</w:t>
      </w:r>
      <w:r w:rsidRPr="00E44B67">
        <w:rPr>
          <w:rFonts w:ascii="Consolas" w:hAnsi="Consolas" w:cs="Times New Roman"/>
          <w:bCs/>
          <w:sz w:val="20"/>
          <w:szCs w:val="20"/>
        </w:rPr>
        <w:t>d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до %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)\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n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",</w:t>
      </w:r>
    </w:p>
    <w:p w14:paraId="352AE61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Такая вершина уже существует",</w:t>
      </w:r>
    </w:p>
    <w:p w14:paraId="49C9DDC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Некорректное ребро",</w:t>
      </w:r>
    </w:p>
    <w:p w14:paraId="604E7BA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Некорректная вершина",</w:t>
      </w:r>
    </w:p>
    <w:p w14:paraId="3DE9A2E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Сначала стоит создать граф)",};</w:t>
      </w:r>
    </w:p>
    <w:p w14:paraId="471A984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E44B67">
        <w:rPr>
          <w:rFonts w:ascii="Consolas" w:hAnsi="Consolas" w:cs="Times New Roman"/>
          <w:bCs/>
          <w:sz w:val="20"/>
          <w:szCs w:val="20"/>
        </w:rPr>
        <w:t>static final String INFORMATION_TEXT = """</w:t>
      </w:r>
    </w:p>
    <w:p w14:paraId="6251F13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Инструкция:</w:t>
      </w:r>
    </w:p>
    <w:p w14:paraId="7CA038C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-- Вершины графа должны быть от 1 до 99</w:t>
      </w:r>
    </w:p>
    <w:p w14:paraId="29AFFE8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-- Вершины графа не могут повторяться</w:t>
      </w:r>
    </w:p>
    <w:p w14:paraId="5FC4EDE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""",</w:t>
      </w:r>
    </w:p>
    <w:p w14:paraId="20E7240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>ATTENTION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E44B67">
        <w:rPr>
          <w:rFonts w:ascii="Consolas" w:hAnsi="Consolas" w:cs="Times New Roman"/>
          <w:bCs/>
          <w:sz w:val="20"/>
          <w:szCs w:val="20"/>
        </w:rPr>
        <w:t>TEX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= """</w:t>
      </w:r>
    </w:p>
    <w:p w14:paraId="5E5E4FC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Внимание! Если граф уже существует он удалиться, вы уверены?</w:t>
      </w:r>
    </w:p>
    <w:p w14:paraId="63283FD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1)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Да</w:t>
      </w:r>
      <w:proofErr w:type="spellEnd"/>
    </w:p>
    <w:p w14:paraId="1A26092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    2)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ет</w:t>
      </w:r>
      <w:proofErr w:type="spellEnd"/>
    </w:p>
    <w:p w14:paraId="403AD6A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""";</w:t>
      </w:r>
    </w:p>
    <w:p w14:paraId="2C4A375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final int MIN_VERT = 1,</w:t>
      </w:r>
    </w:p>
    <w:p w14:paraId="363AAB1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MAX_VERT = 99;</w:t>
      </w:r>
    </w:p>
    <w:p w14:paraId="03C1CBE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terOn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t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, Scanner input, final int MIN, final int MAX) {</w:t>
      </w:r>
    </w:p>
    <w:p w14:paraId="3CB801C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number = 0;</w:t>
      </w:r>
    </w:p>
    <w:p w14:paraId="7A293D9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B2C547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try {</w:t>
      </w:r>
    </w:p>
    <w:p w14:paraId="0EB25E3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numbe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teger.parseI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nextLin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);</w:t>
      </w:r>
    </w:p>
    <w:p w14:paraId="6BD406F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catch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FormatExcep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) {</w:t>
      </w:r>
    </w:p>
    <w:p w14:paraId="401B2B8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INCORRECT_DATA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D61F47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61EC874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(err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&amp;&amp; (number &lt; MIN || number &gt; MAX))</w:t>
      </w:r>
    </w:p>
    <w:p w14:paraId="4A0F311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INCORRECT_DATA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3DA5DC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0] = err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number : 0;</w:t>
      </w:r>
    </w:p>
    <w:p w14:paraId="2B4D484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err;</w:t>
      </w:r>
    </w:p>
    <w:p w14:paraId="4EDABE9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8CE3E7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5B3EF0A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in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, final int MIN, final int MAX) {</w:t>
      </w:r>
    </w:p>
    <w:p w14:paraId="18A35B4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rr;</w:t>
      </w:r>
    </w:p>
    <w:p w14:paraId="4DF1DBD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t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{0};</w:t>
      </w:r>
    </w:p>
    <w:p w14:paraId="528B4BD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do {</w:t>
      </w:r>
    </w:p>
    <w:p w14:paraId="44E8C88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nterOn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, input, MIN, MAX);</w:t>
      </w:r>
    </w:p>
    <w:p w14:paraId="3160B11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657689F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, MIN, MAX);</w:t>
      </w:r>
    </w:p>
    <w:p w14:paraId="0F985F1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снова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6384C75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77DFB06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5B7FB69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0];</w:t>
      </w:r>
    </w:p>
    <w:p w14:paraId="4D8D724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6663EC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enu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5B830D1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choices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4D9B13E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Choice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choices) {</w:t>
      </w:r>
    </w:p>
    <w:p w14:paraId="5157AD9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.getInf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);</w:t>
      </w:r>
    </w:p>
    <w:p w14:paraId="2BAB021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5A7C522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E693AB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) {</w:t>
      </w:r>
    </w:p>
    <w:p w14:paraId="55FDC14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FORMATION_TEXT);</w:t>
      </w:r>
    </w:p>
    <w:p w14:paraId="02EC184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ажм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nter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чтобы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родолжи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366B6B8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nextLin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5209D65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E6FC6F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01305D3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Choice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) {</w:t>
      </w:r>
    </w:p>
    <w:p w14:paraId="3774503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enu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0435E39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choice;</w:t>
      </w:r>
    </w:p>
    <w:p w14:paraId="2267D63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x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).length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- 1;</w:t>
      </w:r>
    </w:p>
    <w:p w14:paraId="0492D49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put, 0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x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0FF1F34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)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];</w:t>
      </w:r>
    </w:p>
    <w:p w14:paraId="500DD50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DB1AA1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63D7BBB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6649BA5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oFunc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 choice, Scanner input) {</w:t>
      </w:r>
    </w:p>
    <w:p w14:paraId="357D96E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witch (choice) {</w:t>
      </w:r>
    </w:p>
    <w:p w14:paraId="2E13282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reateGrap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2FF96E1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ATTENTION_TEXT);</w:t>
      </w:r>
    </w:p>
    <w:p w14:paraId="0F021C9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local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1, 2);</w:t>
      </w:r>
    </w:p>
    <w:p w14:paraId="5F1070D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local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1)</w:t>
      </w:r>
    </w:p>
    <w:p w14:paraId="14C62F6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1215D5A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6AB1D02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d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428ACD9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61FD215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овую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46F6105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68DE3A8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addVertex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3078A4E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SUCH_ELEMENT_ALREADY_EXIST.ordinal()]);</w:t>
      </w:r>
    </w:p>
    <w:p w14:paraId="1F5B644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1021AA6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7693831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141805D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78A584F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0E9D7F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260FAE7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42A610B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первую вершину: ");</w:t>
      </w:r>
    </w:p>
    <w:p w14:paraId="77DBDB8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48820EF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вторую вершину: ");</w:t>
      </w:r>
    </w:p>
    <w:p w14:paraId="40848DF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3847291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addEdg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1CFFB0C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EDGE_NOT_CORREC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182D3A8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1A2A1E8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}</w:t>
      </w:r>
    </w:p>
    <w:p w14:paraId="5CE2460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6FA5A00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3FFA42A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7EDBED6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print -&gt; {</w:t>
      </w:r>
    </w:p>
    <w:p w14:paraId="562EDE4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</w:t>
      </w:r>
    </w:p>
    <w:p w14:paraId="5F13538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pri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0378C2F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4ADCD59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14FB343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040DD49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1A1F68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matrix -&gt; {</w:t>
      </w:r>
    </w:p>
    <w:p w14:paraId="5D7A958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</w:t>
      </w:r>
    </w:p>
    <w:p w14:paraId="42C7D7C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printMatri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07AEB94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5507930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1EA0DF3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1C9F3E9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431980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delete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1DA2F91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103B0DC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ервую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448C28A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5000E36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вторую вершину: ");</w:t>
      </w:r>
    </w:p>
    <w:p w14:paraId="4D2040C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6962F1A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deleteEdg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13DCA2A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EDGE_NOT_CORREC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1259A3F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13F4CBE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313FDA4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79A4A7F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3CCC529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58A77E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delete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2C26A01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60D8CE5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7871226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274246E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deleteVertex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34A6D24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SUCH_ELEMENT_ALREADY_EXIST.ordinal()]);</w:t>
      </w:r>
    </w:p>
    <w:p w14:paraId="7EDDB6C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1AB9A0A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5E53D3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50EF140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7EDF97D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62D0403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findW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6A3D1BD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456192A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стартовую вершину: ");</w:t>
      </w:r>
    </w:p>
    <w:p w14:paraId="4B439CB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vert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7BE0952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)) {</w:t>
      </w:r>
    </w:p>
    <w:p w14:paraId="71C64C6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findW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);</w:t>
      </w:r>
    </w:p>
    <w:p w14:paraId="5F6F2D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 else</w:t>
      </w:r>
    </w:p>
    <w:p w14:paraId="473AAFC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VERTEX_NOT_CORRECT.ordinal()]);</w:t>
      </w:r>
    </w:p>
    <w:p w14:paraId="3175883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04F828B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3F3E897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5D2C484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6DEF3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323968D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F78998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main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String[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rg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{</w:t>
      </w:r>
    </w:p>
    <w:p w14:paraId="30A6FFE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canner input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canner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ystem.in);</w:t>
      </w:r>
    </w:p>
    <w:p w14:paraId="11B4004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put);</w:t>
      </w:r>
    </w:p>
    <w:p w14:paraId="417CA3C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5A4C5C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do {</w:t>
      </w:r>
    </w:p>
    <w:p w14:paraId="7D44B9C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hoice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put);</w:t>
      </w:r>
    </w:p>
    <w:p w14:paraId="50993BD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clos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2198F0C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oFunc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, input);</w:t>
      </w:r>
    </w:p>
    <w:p w14:paraId="035A0E6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clos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30E79F3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clos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40D50A3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7F5505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2917350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7A5B16B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</w:p>
    <w:p w14:paraId="1382CF3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1C53F99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 lab72;</w:t>
      </w:r>
    </w:p>
    <w:p w14:paraId="5C9B382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49C5F44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Arr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A3925E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ash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D6FEE2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A1022D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78154F5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class Vertex {</w:t>
      </w:r>
    </w:p>
    <w:p w14:paraId="6490E5F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dges;</w:t>
      </w:r>
    </w:p>
    <w:p w14:paraId="25D3F5A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value;</w:t>
      </w:r>
    </w:p>
    <w:p w14:paraId="4F83B9D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next;</w:t>
      </w:r>
    </w:p>
    <w:p w14:paraId="0B7E6E5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0C5AC5C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116277E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99DADA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edges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011AF0D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01969C3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09F476C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sEdgeWit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027C77A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C063ED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16A4A4D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553A75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35477E0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;</w:t>
      </w:r>
    </w:p>
    <w:p w14:paraId="12BAF96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9FEF85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3589776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public class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75B739F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head;</w:t>
      </w:r>
    </w:p>
    <w:p w14:paraId="1137500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count;</w:t>
      </w:r>
    </w:p>
    <w:p w14:paraId="12062FA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125DFC7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() {</w:t>
      </w:r>
    </w:p>
    <w:p w14:paraId="3AAB5E4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5B4CF66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3296A09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79CB24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316F2DD3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add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int value) {</w:t>
      </w:r>
    </w:p>
    <w:p w14:paraId="113DB2B3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6FD359A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= null) {</w:t>
      </w:r>
    </w:p>
    <w:p w14:paraId="3AFE0DBE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new Vertex(value);</w:t>
      </w:r>
    </w:p>
    <w:p w14:paraId="3F61FFB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count++;</w:t>
      </w:r>
    </w:p>
    <w:p w14:paraId="2D9C43E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5EE6041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39385E12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427D9F5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!= null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value) {</w:t>
      </w:r>
    </w:p>
    <w:p w14:paraId="6856E5C2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8B927CE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238EBFF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value) {</w:t>
      </w:r>
    </w:p>
    <w:p w14:paraId="7CC2472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new Vertex(value);</w:t>
      </w:r>
    </w:p>
    <w:p w14:paraId="4430F292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24D69C7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count++;</w:t>
      </w:r>
    </w:p>
    <w:p w14:paraId="583E2BE5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 else {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};</w:t>
      </w:r>
    </w:p>
    <w:p w14:paraId="6426CAC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F3E254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E29381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1E588FC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4690E0E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3F117B7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CBAC49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4413F94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D4F8D6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FF1B75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;</w:t>
      </w:r>
    </w:p>
    <w:p w14:paraId="77133A2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7ABCBC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54B48B3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2D4ECB7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false;</w:t>
      </w:r>
    </w:p>
    <w:p w14:paraId="42DFD34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FB8C56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)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)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 {</w:t>
      </w:r>
    </w:p>
    <w:p w14:paraId="0E79B0E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6D842F0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30D510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.ad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30EB1F0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71288C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2D15B8A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5596BE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.ad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428E691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6C61A8A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99136E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2F473D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070DE2C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3AC242B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rivate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Edg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 vertex) {</w:t>
      </w:r>
    </w:p>
    <w:p w14:paraId="498720F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ea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00817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3183AB7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head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355CD1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head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2DA9FBE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head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head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D31426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15CE3F5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head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delet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245FD9A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0C2E6DC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C356FE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59122B1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90BB9BE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delete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int value) {</w:t>
      </w:r>
    </w:p>
    <w:p w14:paraId="41E18431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0399214C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coun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!= 0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value)) {</w:t>
      </w:r>
    </w:p>
    <w:p w14:paraId="249F1DC1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074530FC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count--;</w:t>
      </w:r>
    </w:p>
    <w:p w14:paraId="0474EC0C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value) {</w:t>
      </w:r>
    </w:p>
    <w:p w14:paraId="14903A31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deleteEdges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7C151541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this.head.nex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4FDD6C4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 else {</w:t>
      </w:r>
    </w:p>
    <w:p w14:paraId="7C90B264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5618A02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while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value) {</w:t>
      </w:r>
    </w:p>
    <w:p w14:paraId="09C52C3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C3E4CB0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2D10EECE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deleteEdges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7DA619D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next.nex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83A5878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160EE1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E9B349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433E245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2058F2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deleteEdg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int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 {</w:t>
      </w:r>
    </w:p>
    <w:p w14:paraId="6A527C33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79739BF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)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) {</w:t>
      </w:r>
    </w:p>
    <w:p w14:paraId="63338B6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4B78CB0F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7412DEF4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</w:p>
    <w:p w14:paraId="1300350C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</w:t>
      </w:r>
    </w:p>
    <w:p w14:paraId="09FFD153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360E06F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delet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?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532DF2D8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</w:p>
    <w:p w14:paraId="24CA1C64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78AFEC96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</w:t>
      </w:r>
    </w:p>
    <w:p w14:paraId="1014228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F7DDF46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delet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?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4AEB63C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35FEA7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51B2A5E8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D93847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</w:p>
    <w:p w14:paraId="2F4E3C4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void 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print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 {</w:t>
      </w:r>
    </w:p>
    <w:p w14:paraId="676C12B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3817C26A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while 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null) {</w:t>
      </w:r>
    </w:p>
    <w:p w14:paraId="028A299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Вершина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: " +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096B1BFE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"  --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&gt;  ");</w:t>
      </w:r>
    </w:p>
    <w:p w14:paraId="6D1D9C5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Edge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dg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hea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2403A7D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edge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null) {</w:t>
      </w:r>
    </w:p>
    <w:p w14:paraId="3B4B93FD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dge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+ " ");</w:t>
      </w:r>
    </w:p>
    <w:p w14:paraId="5D792E6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edge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edge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CF6B317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F412244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);</w:t>
      </w:r>
    </w:p>
    <w:p w14:paraId="30CC6B49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</w:p>
    <w:p w14:paraId="2D3CAE9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C03370B" w14:textId="77777777" w:rsidR="00EA03F8" w:rsidRPr="003F6603" w:rsidRDefault="00EA03F8" w:rsidP="00EA03F8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263667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A5E589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40797AC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atri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0F685A5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15FB0D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tringBuilder line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Builder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"   ");</w:t>
      </w:r>
    </w:p>
    <w:p w14:paraId="3F0F5EF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{</w:t>
      </w:r>
    </w:p>
    <w:p w14:paraId="4BBB6BD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line.appen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702615B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01AEC5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3E877C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line);</w:t>
      </w:r>
    </w:p>
    <w:p w14:paraId="2847E86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9ABC13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1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{</w:t>
      </w:r>
    </w:p>
    <w:p w14:paraId="7D200FE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line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Builder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520E0DB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003123B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834BF9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for (int j = 1; j &lt;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j++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{</w:t>
      </w:r>
    </w:p>
    <w:p w14:paraId="1AA7951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EdgeWith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isEdgeWit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)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1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0;</w:t>
      </w:r>
    </w:p>
    <w:p w14:paraId="2A10993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line.appen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EdgeWith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59D2630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72D655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395D97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line);</w:t>
      </w:r>
    </w:p>
    <w:p w14:paraId="46C413F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B3F39A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394BC9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C1330B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rivate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 {</w:t>
      </w:r>
    </w:p>
    <w:p w14:paraId="773FAF5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135BF6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] array = new Vertex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];</w:t>
      </w:r>
    </w:p>
    <w:p w14:paraId="65FC610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1E23337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477B3C7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array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] = vertex;</w:t>
      </w:r>
    </w:p>
    <w:p w14:paraId="5DCB9D4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75ED81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3C95800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array;</w:t>
      </w:r>
    </w:p>
    <w:p w14:paraId="4E5DDF9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02587E0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17E78CE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915B39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40979C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3650CA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6A31E2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vertex;</w:t>
      </w:r>
    </w:p>
    <w:p w14:paraId="5AC8ED4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943833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findW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5E0E180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inal int INF = 2000000000;</w:t>
      </w:r>
    </w:p>
    <w:p w14:paraId="5DBC4A6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HashMap&lt;Vertex, Integer&gt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new HashMap&lt;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&gt;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1B7E984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62A3926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</w:t>
      </w:r>
    </w:p>
    <w:p w14:paraId="3833B03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pu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]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].value =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0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INF);</w:t>
      </w:r>
    </w:p>
    <w:p w14:paraId="31FBF61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</w:t>
      </w:r>
    </w:p>
    <w:p w14:paraId="2A1B939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for (Vertex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7EFAB2A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ea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2A532A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4694CCC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5580598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vertex) + 1 &lt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</w:t>
      </w:r>
    </w:p>
    <w:p w14:paraId="37F7D0E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wayMap.pu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ex) + 1);</w:t>
      </w:r>
    </w:p>
    <w:p w14:paraId="391642F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261348F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CE3A3D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5410729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16084F9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57E213B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171A643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Vertex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keyS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) {</w:t>
      </w:r>
    </w:p>
    <w:p w14:paraId="6A834F9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key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4A9079B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String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Le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key) ==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F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ет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"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key)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oString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239A4DF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из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+ " в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key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+ " --&gt;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Le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71AE4A4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4663A90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85876D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74D3F54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0274FF8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5D7CB9E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List</w:t>
      </w:r>
      <w:proofErr w:type="spellEnd"/>
    </w:p>
    <w:p w14:paraId="14F5ED6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39A06DC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 lab72;</w:t>
      </w:r>
    </w:p>
    <w:p w14:paraId="5A9FD5A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</w:p>
    <w:p w14:paraId="40D3BB7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class Edge {</w:t>
      </w:r>
    </w:p>
    <w:p w14:paraId="15CB714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value;</w:t>
      </w:r>
    </w:p>
    <w:p w14:paraId="38C4F78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next;</w:t>
      </w:r>
    </w:p>
    <w:p w14:paraId="7759986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(int value) {</w:t>
      </w:r>
    </w:p>
    <w:p w14:paraId="433808B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value;</w:t>
      </w:r>
    </w:p>
    <w:p w14:paraId="57B282E2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7653F95B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0E920F6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1466635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public class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36FE214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head;</w:t>
      </w:r>
    </w:p>
    <w:p w14:paraId="4E4E7ED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() {</w:t>
      </w:r>
    </w:p>
    <w:p w14:paraId="34661D0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4C759F7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772877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5FC3E32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8ED4F5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= null) {</w:t>
      </w:r>
    </w:p>
    <w:p w14:paraId="43099B1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Edge(value);</w:t>
      </w:r>
    </w:p>
    <w:p w14:paraId="628F9D2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3A8C5B79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else {</w:t>
      </w:r>
    </w:p>
    <w:p w14:paraId="359E124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C3078DA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!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3A99001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AA625D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7307542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value) {</w:t>
      </w:r>
    </w:p>
    <w:p w14:paraId="7B33E681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Edge(value);</w:t>
      </w:r>
    </w:p>
    <w:p w14:paraId="111EE5C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69615044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 else {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false;};</w:t>
      </w:r>
    </w:p>
    <w:p w14:paraId="55512628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531A42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C72200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144E7B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0B7B4D7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value) {</w:t>
      </w:r>
    </w:p>
    <w:p w14:paraId="1456FE0F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head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85D51A6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else {</w:t>
      </w:r>
    </w:p>
    <w:p w14:paraId="5F12431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AA4B7E0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7C2EE323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DCCC2F5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35FF39E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next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311BA3C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4A224E5D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12512F7" w14:textId="77777777" w:rsidR="00EA03F8" w:rsidRPr="00E44B67" w:rsidRDefault="00EA03F8" w:rsidP="00EA03F8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265544A8" w14:textId="77777777" w:rsidR="00EA03F8" w:rsidRDefault="00EA03F8" w:rsidP="00EA03F8">
      <w:pPr>
        <w:rPr>
          <w:rFonts w:ascii="Times New Roman" w:hAnsi="Times New Roman" w:cs="Times New Roman"/>
          <w:bCs/>
          <w:sz w:val="28"/>
          <w:szCs w:val="28"/>
        </w:rPr>
      </w:pPr>
    </w:p>
    <w:p w14:paraId="25236CE0" w14:textId="5B149E13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410115EF" w14:textId="61B33781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33654D38" w14:textId="505032C3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2FB83F61" w14:textId="4A642C3A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00018B8F" w14:textId="5653A24C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781EFB3E" w14:textId="77777777" w:rsidR="00C16589" w:rsidRDefault="00C16589" w:rsidP="00611AE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DE950C" w14:textId="66E847FF" w:rsidR="00843BBD" w:rsidRPr="00453BEF" w:rsidRDefault="00843BBD" w:rsidP="00611AE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453BEF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408D1FD" w14:textId="77777777" w:rsidR="00843BBD" w:rsidRPr="00453BEF" w:rsidRDefault="00843BBD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FDA1A8" w14:textId="70580057" w:rsidR="008F7840" w:rsidRDefault="00843BBD" w:rsidP="008F784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B723C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B11F08E" w14:textId="7A46679A" w:rsidR="008F7840" w:rsidRDefault="008F7840" w:rsidP="008F784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18C2641" w14:textId="63F5C19F" w:rsidR="004E0EDC" w:rsidRPr="00260AF5" w:rsidRDefault="00C16589" w:rsidP="00260AF5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6589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6611D6BD" wp14:editId="0C80BFDB">
            <wp:extent cx="4352021" cy="3271318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8088" cy="327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D1593" w14:textId="77777777" w:rsidR="00E87EDA" w:rsidRPr="00DA3F30" w:rsidRDefault="00E87EDA" w:rsidP="00E87EDA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10AE50" w14:textId="32718553" w:rsidR="00260AF5" w:rsidRDefault="00843BBD" w:rsidP="00C16589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A3F30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515C2" w14:textId="6CB585D7" w:rsidR="00C16589" w:rsidRPr="00C16589" w:rsidRDefault="007B4E82" w:rsidP="00C16589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7B4E8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0ADC6B91" wp14:editId="12081449">
            <wp:extent cx="2063355" cy="4525406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72831" cy="4546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F05FABD" wp14:editId="407CC443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7316D30" w14:textId="77777777" w:rsidR="00F75252" w:rsidRPr="00A13AD0" w:rsidRDefault="00F75252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F05FABD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27316D30" w14:textId="77777777" w:rsidR="00F75252" w:rsidRPr="00A13AD0" w:rsidRDefault="00F75252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9894EA" wp14:editId="7B95B7D6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E12EE73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9894EA" id="Надпись 11" o:spid="_x0000_s1027" type="#_x0000_t202" style="position:absolute;left:0;text-align:left;margin-left:37.4pt;margin-top:342.4pt;width:523.4pt;height:466.35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E12EE73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9BA7CFC" wp14:editId="4259AD48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70085D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5985EA" wp14:editId="567324E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50D295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A5C2D15" wp14:editId="5D3A2CB5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8D94F11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5C2D15" id="Надпись 29" o:spid="_x0000_s1028" type="#_x0000_t202" style="position:absolute;left:0;text-align:left;margin-left:52.95pt;margin-top:498.2pt;width:523.4pt;height:466.35pt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78D94F11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D210CB" wp14:editId="64DB0AF2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F2255B" id="Прямоугольник 21" o:spid="_x0000_s1026" style="position:absolute;margin-left:57.45pt;margin-top:502.75pt;width:11.05pt;height:10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3FBF87" wp14:editId="22A3812D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1DFD98A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3FBF87" id="Надпись 14" o:spid="_x0000_s1029" type="#_x0000_t202" style="position:absolute;left:0;text-align:left;margin-left:324.85pt;margin-top:7.5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01DFD98A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59F5ABC" wp14:editId="7D68D1C2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0958F4" id="Прямоугольник 17" o:spid="_x0000_s1026" style="position:absolute;margin-left:329.35pt;margin-top:11.7pt;width:11.35pt;height:11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943FC3C" wp14:editId="00304DE9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B480B61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43FC3C" id="Надпись 32" o:spid="_x0000_s1030" type="#_x0000_t202" style="position:absolute;left:0;text-align:left;margin-left:49.5pt;margin-top:559.25pt;width:523.4pt;height:466.35pt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0B480B61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8299B64" wp14:editId="4F3B2A90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008623A" id="Прямоугольник 33" o:spid="_x0000_s1026" style="position:absolute;margin-left:52.3pt;margin-top:564.45pt;width:15.85pt;height:17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BDCB95F" wp14:editId="4DC029EF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FDDCE95" w14:textId="424CF36C" w:rsidR="00F75252" w:rsidRDefault="00F75252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1D235F49" w14:textId="7F993D21" w:rsidR="00C16589" w:rsidRDefault="00C16589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34CB1B1E" w14:textId="77777777" w:rsidR="00C16589" w:rsidRPr="00A13AD0" w:rsidRDefault="00C16589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DCB95F" id="Надпись 30" o:spid="_x0000_s1031" type="#_x0000_t202" style="position:absolute;left:0;text-align:left;margin-left:195.9pt;margin-top:13.0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3FDDCE95" w14:textId="424CF36C" w:rsidR="00F75252" w:rsidRDefault="00F75252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1D235F49" w14:textId="7F993D21" w:rsidR="00C16589" w:rsidRDefault="00C16589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34CB1B1E" w14:textId="77777777" w:rsidR="00C16589" w:rsidRPr="00A13AD0" w:rsidRDefault="00C16589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15870B" wp14:editId="34EAAD4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8BB78E" id="Прямоугольник 31" o:spid="_x0000_s1026" style="position:absolute;margin-left:198.6pt;margin-top:15.7pt;width:16.2pt;height:12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</w:p>
    <w:p w14:paraId="59873A59" w14:textId="77777777" w:rsidR="009C017E" w:rsidRDefault="009C017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AC6D06" w14:textId="77777777" w:rsidR="009C017E" w:rsidRDefault="009C017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87DB9F2" w14:textId="77777777" w:rsidR="009C017E" w:rsidRDefault="009C017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71F445D" w14:textId="77777777" w:rsidR="009C017E" w:rsidRDefault="009C017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AF1292C" w14:textId="2A534232" w:rsidR="00E52E07" w:rsidRDefault="00843BBD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DA3F30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а</w:t>
      </w:r>
      <w:r w:rsidRPr="00DA3F30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9E94532" w14:textId="77777777" w:rsidR="000758EE" w:rsidRPr="000758EE" w:rsidRDefault="000758E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B2CE35F" w14:textId="1F8F3131" w:rsidR="005F565D" w:rsidRDefault="00DD20EC" w:rsidP="000758EE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object w:dxaOrig="1606" w:dyaOrig="10231" w14:anchorId="1DF244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15pt;height:733.55pt" o:ole="">
            <v:imagedata r:id="rId10" o:title=""/>
          </v:shape>
          <o:OLEObject Type="Embed" ProgID="Visio.Drawing.15" ShapeID="_x0000_i1025" DrawAspect="Content" ObjectID="_1778630127" r:id="rId11"/>
        </w:object>
      </w:r>
    </w:p>
    <w:sectPr w:rsidR="005F565D" w:rsidSect="00B023DD">
      <w:pgSz w:w="11906" w:h="16838"/>
      <w:pgMar w:top="624" w:right="851" w:bottom="624" w:left="119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1B0AC4" w14:textId="77777777" w:rsidR="00104F29" w:rsidRDefault="00104F29" w:rsidP="005D797A">
      <w:r>
        <w:separator/>
      </w:r>
    </w:p>
  </w:endnote>
  <w:endnote w:type="continuationSeparator" w:id="0">
    <w:p w14:paraId="4AA37BBF" w14:textId="77777777" w:rsidR="00104F29" w:rsidRDefault="00104F29" w:rsidP="005D79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9B9BAA" w14:textId="77777777" w:rsidR="00104F29" w:rsidRDefault="00104F29" w:rsidP="005D797A">
      <w:r>
        <w:separator/>
      </w:r>
    </w:p>
  </w:footnote>
  <w:footnote w:type="continuationSeparator" w:id="0">
    <w:p w14:paraId="6C066460" w14:textId="77777777" w:rsidR="00104F29" w:rsidRDefault="00104F29" w:rsidP="005D79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917C76"/>
    <w:multiLevelType w:val="hybridMultilevel"/>
    <w:tmpl w:val="AE5A43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58B6D5A0"/>
    <w:lvl w:ilvl="0" w:tplc="710C367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45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EF1"/>
    <w:rsid w:val="0000236F"/>
    <w:rsid w:val="0000303C"/>
    <w:rsid w:val="00005261"/>
    <w:rsid w:val="00010DAE"/>
    <w:rsid w:val="000153DC"/>
    <w:rsid w:val="00024D02"/>
    <w:rsid w:val="000253E5"/>
    <w:rsid w:val="00042484"/>
    <w:rsid w:val="00057172"/>
    <w:rsid w:val="000642E4"/>
    <w:rsid w:val="000650D2"/>
    <w:rsid w:val="000758EE"/>
    <w:rsid w:val="00081BFD"/>
    <w:rsid w:val="000876BD"/>
    <w:rsid w:val="00095E88"/>
    <w:rsid w:val="000A092C"/>
    <w:rsid w:val="000A14BC"/>
    <w:rsid w:val="000D524A"/>
    <w:rsid w:val="000E0F42"/>
    <w:rsid w:val="000F16E5"/>
    <w:rsid w:val="00104F29"/>
    <w:rsid w:val="001050AC"/>
    <w:rsid w:val="001170D8"/>
    <w:rsid w:val="00117F55"/>
    <w:rsid w:val="00121084"/>
    <w:rsid w:val="001217F9"/>
    <w:rsid w:val="0012381B"/>
    <w:rsid w:val="00126D37"/>
    <w:rsid w:val="00140020"/>
    <w:rsid w:val="001403D4"/>
    <w:rsid w:val="00142479"/>
    <w:rsid w:val="00157350"/>
    <w:rsid w:val="001640F2"/>
    <w:rsid w:val="001648D3"/>
    <w:rsid w:val="00170961"/>
    <w:rsid w:val="00193B33"/>
    <w:rsid w:val="001A7772"/>
    <w:rsid w:val="001C6309"/>
    <w:rsid w:val="001C7F31"/>
    <w:rsid w:val="001D036E"/>
    <w:rsid w:val="001D06DD"/>
    <w:rsid w:val="001D344F"/>
    <w:rsid w:val="001E5E51"/>
    <w:rsid w:val="00200684"/>
    <w:rsid w:val="002038D5"/>
    <w:rsid w:val="00204EA5"/>
    <w:rsid w:val="00210FCA"/>
    <w:rsid w:val="00211342"/>
    <w:rsid w:val="00234B10"/>
    <w:rsid w:val="00235099"/>
    <w:rsid w:val="0024372B"/>
    <w:rsid w:val="00250F94"/>
    <w:rsid w:val="00256404"/>
    <w:rsid w:val="00260AF5"/>
    <w:rsid w:val="002671BB"/>
    <w:rsid w:val="00281FDC"/>
    <w:rsid w:val="00283CA1"/>
    <w:rsid w:val="0029148C"/>
    <w:rsid w:val="002B4686"/>
    <w:rsid w:val="002C08EF"/>
    <w:rsid w:val="002C2C3B"/>
    <w:rsid w:val="002C341A"/>
    <w:rsid w:val="002D40F1"/>
    <w:rsid w:val="002E0EB6"/>
    <w:rsid w:val="002E2821"/>
    <w:rsid w:val="002E2B08"/>
    <w:rsid w:val="002E6AE2"/>
    <w:rsid w:val="002F016C"/>
    <w:rsid w:val="00300B46"/>
    <w:rsid w:val="0030786A"/>
    <w:rsid w:val="003221B0"/>
    <w:rsid w:val="003345C2"/>
    <w:rsid w:val="00340F89"/>
    <w:rsid w:val="00341B6F"/>
    <w:rsid w:val="0034761B"/>
    <w:rsid w:val="003503F4"/>
    <w:rsid w:val="00350D7D"/>
    <w:rsid w:val="0035418E"/>
    <w:rsid w:val="00355659"/>
    <w:rsid w:val="00374346"/>
    <w:rsid w:val="00382261"/>
    <w:rsid w:val="003A6AD2"/>
    <w:rsid w:val="003A6AD3"/>
    <w:rsid w:val="003B5649"/>
    <w:rsid w:val="003D2875"/>
    <w:rsid w:val="00402C76"/>
    <w:rsid w:val="00437012"/>
    <w:rsid w:val="00453BEF"/>
    <w:rsid w:val="0046438E"/>
    <w:rsid w:val="00472CDB"/>
    <w:rsid w:val="004741F0"/>
    <w:rsid w:val="00477A52"/>
    <w:rsid w:val="00481F34"/>
    <w:rsid w:val="004B223B"/>
    <w:rsid w:val="004B23ED"/>
    <w:rsid w:val="004E0EDC"/>
    <w:rsid w:val="004E20DA"/>
    <w:rsid w:val="004F78A8"/>
    <w:rsid w:val="00505D7C"/>
    <w:rsid w:val="00514C05"/>
    <w:rsid w:val="00532EF1"/>
    <w:rsid w:val="005603CD"/>
    <w:rsid w:val="00563FAF"/>
    <w:rsid w:val="005739BF"/>
    <w:rsid w:val="00591D22"/>
    <w:rsid w:val="005B1F0D"/>
    <w:rsid w:val="005B51FF"/>
    <w:rsid w:val="005D797A"/>
    <w:rsid w:val="005F4822"/>
    <w:rsid w:val="005F565D"/>
    <w:rsid w:val="00606E47"/>
    <w:rsid w:val="00611AED"/>
    <w:rsid w:val="00642F72"/>
    <w:rsid w:val="00661BE2"/>
    <w:rsid w:val="006658F9"/>
    <w:rsid w:val="00665AE9"/>
    <w:rsid w:val="00676F40"/>
    <w:rsid w:val="006924DA"/>
    <w:rsid w:val="006A05F8"/>
    <w:rsid w:val="006A4A04"/>
    <w:rsid w:val="006B5E80"/>
    <w:rsid w:val="006B7333"/>
    <w:rsid w:val="006D509C"/>
    <w:rsid w:val="006D6646"/>
    <w:rsid w:val="006E1ABB"/>
    <w:rsid w:val="006E5565"/>
    <w:rsid w:val="006F2453"/>
    <w:rsid w:val="006F3FEF"/>
    <w:rsid w:val="006F5667"/>
    <w:rsid w:val="0070030C"/>
    <w:rsid w:val="00714C6C"/>
    <w:rsid w:val="00717858"/>
    <w:rsid w:val="007419FA"/>
    <w:rsid w:val="00743233"/>
    <w:rsid w:val="00744B63"/>
    <w:rsid w:val="00744D9F"/>
    <w:rsid w:val="0075340D"/>
    <w:rsid w:val="0076648E"/>
    <w:rsid w:val="0077429A"/>
    <w:rsid w:val="00790634"/>
    <w:rsid w:val="007A09F7"/>
    <w:rsid w:val="007A31C1"/>
    <w:rsid w:val="007B3F22"/>
    <w:rsid w:val="007B4E82"/>
    <w:rsid w:val="007B6A6D"/>
    <w:rsid w:val="007C35F3"/>
    <w:rsid w:val="007D2B58"/>
    <w:rsid w:val="007F2E69"/>
    <w:rsid w:val="007F3AC8"/>
    <w:rsid w:val="007F72A5"/>
    <w:rsid w:val="008023A3"/>
    <w:rsid w:val="00811E2B"/>
    <w:rsid w:val="00820DDD"/>
    <w:rsid w:val="00822208"/>
    <w:rsid w:val="00823B58"/>
    <w:rsid w:val="00843BBD"/>
    <w:rsid w:val="00853EC8"/>
    <w:rsid w:val="00856268"/>
    <w:rsid w:val="00876EB1"/>
    <w:rsid w:val="00880B08"/>
    <w:rsid w:val="00882D2E"/>
    <w:rsid w:val="008B720C"/>
    <w:rsid w:val="008B7CD4"/>
    <w:rsid w:val="008E7181"/>
    <w:rsid w:val="008F7840"/>
    <w:rsid w:val="00900AE7"/>
    <w:rsid w:val="009120F8"/>
    <w:rsid w:val="00920794"/>
    <w:rsid w:val="00932B52"/>
    <w:rsid w:val="009447C0"/>
    <w:rsid w:val="0095006A"/>
    <w:rsid w:val="00971E1F"/>
    <w:rsid w:val="00981F7D"/>
    <w:rsid w:val="0098330F"/>
    <w:rsid w:val="009A604A"/>
    <w:rsid w:val="009B5800"/>
    <w:rsid w:val="009C017E"/>
    <w:rsid w:val="009C4813"/>
    <w:rsid w:val="009C5461"/>
    <w:rsid w:val="009D0A3B"/>
    <w:rsid w:val="009D4A8E"/>
    <w:rsid w:val="009D7763"/>
    <w:rsid w:val="009E3446"/>
    <w:rsid w:val="009F43E0"/>
    <w:rsid w:val="009F7A59"/>
    <w:rsid w:val="00A0723C"/>
    <w:rsid w:val="00A07B76"/>
    <w:rsid w:val="00A126A3"/>
    <w:rsid w:val="00A17DEB"/>
    <w:rsid w:val="00A206A9"/>
    <w:rsid w:val="00A607DC"/>
    <w:rsid w:val="00A665C3"/>
    <w:rsid w:val="00A706ED"/>
    <w:rsid w:val="00A75AB8"/>
    <w:rsid w:val="00A77D25"/>
    <w:rsid w:val="00AA5C02"/>
    <w:rsid w:val="00AB4439"/>
    <w:rsid w:val="00AC0CC5"/>
    <w:rsid w:val="00AF1A56"/>
    <w:rsid w:val="00B023DD"/>
    <w:rsid w:val="00B26A41"/>
    <w:rsid w:val="00B35E74"/>
    <w:rsid w:val="00B42631"/>
    <w:rsid w:val="00B50BFF"/>
    <w:rsid w:val="00B723C1"/>
    <w:rsid w:val="00B766C2"/>
    <w:rsid w:val="00B811C2"/>
    <w:rsid w:val="00B8568D"/>
    <w:rsid w:val="00B86F8D"/>
    <w:rsid w:val="00B95AB0"/>
    <w:rsid w:val="00C125AA"/>
    <w:rsid w:val="00C16589"/>
    <w:rsid w:val="00C37339"/>
    <w:rsid w:val="00CA750F"/>
    <w:rsid w:val="00CC38CB"/>
    <w:rsid w:val="00CC7432"/>
    <w:rsid w:val="00CE40C3"/>
    <w:rsid w:val="00D0367E"/>
    <w:rsid w:val="00D20FA7"/>
    <w:rsid w:val="00D224A1"/>
    <w:rsid w:val="00D265AD"/>
    <w:rsid w:val="00D5370B"/>
    <w:rsid w:val="00D54CA2"/>
    <w:rsid w:val="00D71589"/>
    <w:rsid w:val="00D72283"/>
    <w:rsid w:val="00D83AD6"/>
    <w:rsid w:val="00D90E64"/>
    <w:rsid w:val="00D913DF"/>
    <w:rsid w:val="00D95B94"/>
    <w:rsid w:val="00DA3F30"/>
    <w:rsid w:val="00DA4776"/>
    <w:rsid w:val="00DB06C5"/>
    <w:rsid w:val="00DD20EC"/>
    <w:rsid w:val="00DE1EAC"/>
    <w:rsid w:val="00DE1F86"/>
    <w:rsid w:val="00DF55F7"/>
    <w:rsid w:val="00DF61DE"/>
    <w:rsid w:val="00E12BF8"/>
    <w:rsid w:val="00E25DC9"/>
    <w:rsid w:val="00E40DAA"/>
    <w:rsid w:val="00E524A3"/>
    <w:rsid w:val="00E52DC9"/>
    <w:rsid w:val="00E52E07"/>
    <w:rsid w:val="00E61C42"/>
    <w:rsid w:val="00E84D6C"/>
    <w:rsid w:val="00E851A9"/>
    <w:rsid w:val="00E87EDA"/>
    <w:rsid w:val="00EA03F8"/>
    <w:rsid w:val="00EA09E6"/>
    <w:rsid w:val="00EA6502"/>
    <w:rsid w:val="00EC013D"/>
    <w:rsid w:val="00EC60B5"/>
    <w:rsid w:val="00ED13A2"/>
    <w:rsid w:val="00F10032"/>
    <w:rsid w:val="00F343A6"/>
    <w:rsid w:val="00F35E60"/>
    <w:rsid w:val="00F43703"/>
    <w:rsid w:val="00F61856"/>
    <w:rsid w:val="00F640F5"/>
    <w:rsid w:val="00F7113B"/>
    <w:rsid w:val="00F75252"/>
    <w:rsid w:val="00F77FF1"/>
    <w:rsid w:val="00F838E6"/>
    <w:rsid w:val="00F83CCD"/>
    <w:rsid w:val="00FB2064"/>
    <w:rsid w:val="00FB2CE4"/>
    <w:rsid w:val="00FC47E6"/>
    <w:rsid w:val="00FC4FCA"/>
    <w:rsid w:val="00FE08AD"/>
    <w:rsid w:val="00FE2F4B"/>
    <w:rsid w:val="00FE5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E4D6D4"/>
  <w15:chartTrackingRefBased/>
  <w15:docId w15:val="{1A7427AA-3CAC-43CC-B5F8-38F870413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648E"/>
    <w:pPr>
      <w:spacing w:after="0" w:line="240" w:lineRule="auto"/>
    </w:pPr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797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5D797A"/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paragraph" w:styleId="a5">
    <w:name w:val="footer"/>
    <w:basedOn w:val="a"/>
    <w:link w:val="a6"/>
    <w:uiPriority w:val="99"/>
    <w:unhideWhenUsed/>
    <w:rsid w:val="005D797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5D797A"/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paragraph" w:styleId="a7">
    <w:name w:val="Balloon Text"/>
    <w:basedOn w:val="a"/>
    <w:link w:val="a8"/>
    <w:uiPriority w:val="99"/>
    <w:semiHidden/>
    <w:unhideWhenUsed/>
    <w:rsid w:val="00DA4776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DA4776"/>
    <w:rPr>
      <w:rFonts w:ascii="Segoe UI" w:eastAsia="Liberation Serif" w:hAnsi="Segoe UI" w:cs="Segoe UI"/>
      <w:kern w:val="0"/>
      <w:sz w:val="18"/>
      <w:szCs w:val="18"/>
      <w:lang w:val="en-US" w:eastAsia="ru-RU"/>
      <w14:ligatures w14:val="none"/>
    </w:rPr>
  </w:style>
  <w:style w:type="paragraph" w:styleId="a9">
    <w:name w:val="Plain Text"/>
    <w:basedOn w:val="a"/>
    <w:link w:val="aa"/>
    <w:semiHidden/>
    <w:unhideWhenUsed/>
    <w:rsid w:val="00281FD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a">
    <w:name w:val="Текст Знак"/>
    <w:basedOn w:val="a0"/>
    <w:link w:val="a9"/>
    <w:semiHidden/>
    <w:rsid w:val="00281FDC"/>
    <w:rPr>
      <w:rFonts w:ascii="Courier New" w:eastAsia="Times New Roman" w:hAnsi="Courier New" w:cs="Times New Roman"/>
      <w:kern w:val="0"/>
      <w:sz w:val="24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9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9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23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85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42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57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3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94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8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9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2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7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2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8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41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64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72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44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3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0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3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08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60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1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1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9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05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84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59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39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78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78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6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59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05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9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0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99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34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13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67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88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94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0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7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380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2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6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81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41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24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2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9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6B003B-A5F0-4AD6-B87C-AC7E819BB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1</Pages>
  <Words>5218</Words>
  <Characters>29749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Гасюк</dc:creator>
  <cp:keywords/>
  <dc:description/>
  <cp:lastModifiedBy>Саша Бражалович</cp:lastModifiedBy>
  <cp:revision>12</cp:revision>
  <cp:lastPrinted>2024-05-31T00:02:00Z</cp:lastPrinted>
  <dcterms:created xsi:type="dcterms:W3CDTF">2024-05-27T21:48:00Z</dcterms:created>
  <dcterms:modified xsi:type="dcterms:W3CDTF">2024-05-31T00:09:00Z</dcterms:modified>
</cp:coreProperties>
</file>